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5" r:id="rId9"/>
    <p:sldId id="263" r:id="rId10"/>
    <p:sldId id="267" r:id="rId11"/>
    <p:sldId id="266" r:id="rId12"/>
    <p:sldId id="26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79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0307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2563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4263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4464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374326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02848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672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516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1317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0584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533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808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5528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5867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180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7805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573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_________Microsoft_Visio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Excel_Worksheet.xls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8426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84B1B6-BADB-CCB7-FBDE-A96C6E4FC8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9484" y="2160589"/>
            <a:ext cx="4950651" cy="3501573"/>
          </a:xfrm>
          <a:prstGeom prst="rect">
            <a:avLst/>
          </a:prstGeom>
        </p:spPr>
      </p:pic>
      <p:sp>
        <p:nvSpPr>
          <p:cNvPr id="12" name="Объект 11">
            <a:extLst>
              <a:ext uri="{FF2B5EF4-FFF2-40B4-BE49-F238E27FC236}">
                <a16:creationId xmlns:a16="http://schemas.microsoft.com/office/drawing/2014/main" id="{4DE1F5FD-72DF-8C50-E22E-8716216FCC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C93469C-A28D-90E1-003F-473E3BF3CE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334" y="2160589"/>
            <a:ext cx="4950651" cy="3501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67535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Дополнительные Реш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	Ссылка на макет моего сайта ━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F087A82-43E4-8A9F-B245-0091942EE6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4844" y="2066248"/>
            <a:ext cx="1476126" cy="1476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78070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2598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73798"/>
            <a:ext cx="8596668" cy="1320800"/>
          </a:xfrm>
        </p:spPr>
        <p:txBody>
          <a:bodyPr anchor="ctr">
            <a:normAutofit/>
          </a:bodyPr>
          <a:lstStyle/>
          <a:p>
            <a:r>
              <a:rPr lang="ru-RU" sz="4000" dirty="0"/>
              <a:t>Предметная Област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94597"/>
            <a:ext cx="9580242" cy="4850647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4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Вход логин/пароль для обучающихся и преподавателей. У преподавателя и обучающихся отображается расписание с информацией (время, где, с кем). У преподавателя есть возможности вносить информацию о домашнем задании, а у студента просмотреть его. Будет обеспечена безопасность данных и стабильность баз данных, понятный пользовательский интерфейс, личный кабинет студента/преподавателя. Преподаватель может выставлять оценки с возможностью их дальнейшего исправления (в течение 7 дней). Студент может просмотреть оценки. Оценки собраны в таблицах по семестрам. Архив с данными о студентах и их успеваемости прошлых годов сохраняется в базу данных. Заведующие отделением ИСПО имеют право вносить учеников в группы, менять расписание и добавлять преподавателей.</a:t>
            </a:r>
          </a:p>
          <a:p>
            <a:pPr marL="0" indent="0">
              <a:buNone/>
            </a:pPr>
            <a:endParaRPr lang="ru-RU" sz="1400" dirty="0">
              <a:latin typeface="Trebuchet MS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7597041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Модель Жизненного Цикл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</a:rPr>
              <a:t>«Прототипирование + Каскадная модель»</a:t>
            </a:r>
            <a:endParaRPr lang="ru-RU" sz="2000" dirty="0">
              <a:latin typeface="Trebuchet MS (Основной текст)"/>
            </a:endParaRPr>
          </a:p>
        </p:txBody>
      </p:sp>
      <p:pic>
        <p:nvPicPr>
          <p:cNvPr id="5" name="Рисунок 4" descr="Изображение выглядит как диаграмма, План, Технический чертеж, схематичный&#10;&#10;Автоматически созданное описание">
            <a:extLst>
              <a:ext uri="{FF2B5EF4-FFF2-40B4-BE49-F238E27FC236}">
                <a16:creationId xmlns:a16="http://schemas.microsoft.com/office/drawing/2014/main" id="{04275597-1581-1A81-CD0D-5EC126AE2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2748773"/>
            <a:ext cx="7108646" cy="381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5515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Графический Интерфей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Принципы удобного </a:t>
            </a:r>
            <a:r>
              <a:rPr lang="en-US" sz="2000" dirty="0">
                <a:latin typeface="Trebuchet MS (Основной текст)"/>
              </a:rPr>
              <a:t>GUI: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ростоты </a:t>
            </a:r>
            <a:endParaRPr lang="en-US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видимости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овторного использования</a:t>
            </a:r>
          </a:p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Всего спроектировано 4 уровня доступа</a:t>
            </a:r>
            <a:r>
              <a:rPr lang="en-US" sz="2000" dirty="0">
                <a:latin typeface="Trebuchet MS (Основной текст)"/>
              </a:rPr>
              <a:t>:</a:t>
            </a:r>
            <a:endParaRPr lang="ru-RU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тудент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еподаватель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Администрация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исадмин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4B174CD-9394-CD47-2ADA-906B09982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24249"/>
              </p:ext>
            </p:extLst>
          </p:nvPr>
        </p:nvGraphicFramePr>
        <p:xfrm>
          <a:off x="4911783" y="920770"/>
          <a:ext cx="6783944" cy="4006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115773" imgH="6600709" progId="Visio.Drawing.15">
                  <p:embed/>
                </p:oleObj>
              </mc:Choice>
              <mc:Fallback>
                <p:oleObj r:id="rId2" imgW="11115773" imgH="660070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83" y="920770"/>
                        <a:ext cx="6783944" cy="4006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29999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500" y="528119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Функциона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910" y="1554007"/>
            <a:ext cx="11925090" cy="3880773"/>
          </a:xfrm>
        </p:spPr>
        <p:txBody>
          <a:bodyPr numCol="3">
            <a:no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вод логина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вод парол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преподавателей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оценок за семестр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оценок за прошлый семестр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просматривать домашние зад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личных данных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Изменение личных данных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новостей Политеха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effectLst/>
                <a:latin typeface="Trebuchet MS (Основной текст)"/>
                <a:ea typeface="SimSun" panose="02010600030101010101" pitchFamily="2" charset="-122"/>
              </a:rPr>
              <a:t>Возможность выставл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effectLst/>
                <a:latin typeface="Trebuchet MS (Основной текст)"/>
                <a:ea typeface="SimSun" panose="02010600030101010101" pitchFamily="2" charset="-122"/>
              </a:rPr>
              <a:t>Возможность измен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задавать домашнее задание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становка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Изменение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даление</a:t>
            </a:r>
            <a:r>
              <a:rPr lang="en-US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/</a:t>
            </a: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Добавление преподавателей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даление</a:t>
            </a:r>
            <a:r>
              <a:rPr lang="en-US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/</a:t>
            </a: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Добавление учеников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Мониторинг работы сайта и серверов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изменять технический код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92921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Times New Roman" panose="02020603050405020304" pitchFamily="18" charset="0"/>
                <a:cs typeface="Times New Roman" panose="02020603050405020304" pitchFamily="18" charset="0"/>
              </a:rPr>
              <a:t>Неверный логин или пароль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Системное сообщение: “Не верный логин или пароль”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При вводе некорректных логина или пароля во время Аутентификации, поля для ввода данных обведутся красным и будет выведено сообщение о вводе некорректных логина или пароля.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Решение ошибки:</a:t>
            </a: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Попытаться ввести правильные Пароль и Логин.</a:t>
            </a: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26687722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Забыли пароль?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Системное сообщение: “Забыли пароль?”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При частом вводе некорректных логина или пароля во время Аутентификации, высвечивается предложение восстановить Логин или Пароль.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Решение ошибки:</a:t>
            </a: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Нажать на кнопку “Нет” если восстановление не требуется, нажать кнопку “Да” если восстановление требуется.</a:t>
            </a: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9388524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Тест-кейсы создавались по форме 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Test case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 (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Steps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)</a:t>
            </a:r>
            <a:endParaRPr lang="en-US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Использовался Функциональный вид тестирования (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Functional testing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тоды тестирования которыми я воспользовался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: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Причина / Следствие (</a:t>
            </a:r>
            <a:r>
              <a:rPr lang="ru-RU" sz="2000" dirty="0" err="1">
                <a:latin typeface="Trebuchet MS (Основной текст)"/>
                <a:cs typeface="Times New Roman" panose="02020603050405020304" pitchFamily="18" charset="0"/>
              </a:rPr>
              <a:t>Cause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 err="1">
                <a:latin typeface="Trebuchet MS (Основной текст)"/>
                <a:cs typeface="Times New Roman" panose="02020603050405020304" pitchFamily="18" charset="0"/>
              </a:rPr>
              <a:t>Effect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 — CE) </a:t>
            </a: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Анализ Граничных Значений 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(Boundary Value Analysis — BVA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тод эквивалентного разделения 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(Equivalence Partitioning — EP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31626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4000" dirty="0"/>
              <a:t>Traceability matrix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3DE21EC0-B29F-E31D-58D4-5D087D9B31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9679813"/>
              </p:ext>
            </p:extLst>
          </p:nvPr>
        </p:nvGraphicFramePr>
        <p:xfrm>
          <a:off x="677333" y="2821494"/>
          <a:ext cx="8621231" cy="1904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73773" imgH="4057548" progId="Excel.Sheet.12">
                  <p:embed/>
                </p:oleObj>
              </mc:Choice>
              <mc:Fallback>
                <p:oleObj name="Worksheet" r:id="rId2" imgW="18373773" imgH="405754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7333" y="2821494"/>
                        <a:ext cx="8621231" cy="19044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533040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9</TotalTime>
  <Words>409</Words>
  <Application>Microsoft Office PowerPoint</Application>
  <PresentationFormat>Широкоэкранный</PresentationFormat>
  <Paragraphs>64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Arial</vt:lpstr>
      <vt:lpstr>Trebuchet MS</vt:lpstr>
      <vt:lpstr>Trebuchet MS (Основной текст)</vt:lpstr>
      <vt:lpstr>Wingdings 3</vt:lpstr>
      <vt:lpstr>Аспект</vt:lpstr>
      <vt:lpstr>Visio.Drawing.15</vt:lpstr>
      <vt:lpstr>Worksheet</vt:lpstr>
      <vt:lpstr>«Электронный Дневник Политеха»</vt:lpstr>
      <vt:lpstr>Предметная Область</vt:lpstr>
      <vt:lpstr>Модель Жизненного Цикла</vt:lpstr>
      <vt:lpstr>Графический Интерфейс</vt:lpstr>
      <vt:lpstr>Функционал</vt:lpstr>
      <vt:lpstr>Ошибки</vt:lpstr>
      <vt:lpstr>Ошибки</vt:lpstr>
      <vt:lpstr>Тестирование</vt:lpstr>
      <vt:lpstr>Тестирование Traceability matrix</vt:lpstr>
      <vt:lpstr>Тестирование</vt:lpstr>
      <vt:lpstr>Дополнительные Решения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Сергий Мельник</dc:creator>
  <cp:lastModifiedBy>Сергий Мельник</cp:lastModifiedBy>
  <cp:revision>15</cp:revision>
  <dcterms:created xsi:type="dcterms:W3CDTF">2024-06-12T14:46:35Z</dcterms:created>
  <dcterms:modified xsi:type="dcterms:W3CDTF">2024-06-12T23:32:50Z</dcterms:modified>
</cp:coreProperties>
</file>